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064D" w:rsidRPr="002355E9" w:rsidRDefault="0002064D" w:rsidP="0002064D">
      <w:pPr>
        <w:jc w:val="center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2355E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询价采购</w:t>
      </w:r>
    </w:p>
    <w:p w:rsidR="0002064D" w:rsidRPr="002355E9" w:rsidRDefault="0002064D" w:rsidP="0002064D">
      <w:pPr>
        <w:jc w:val="center"/>
        <w:rPr>
          <w:b/>
        </w:rPr>
      </w:pPr>
      <w:r w:rsidRPr="002355E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（采购《目录》外</w:t>
      </w:r>
      <w:r w:rsidRPr="002355E9"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5</w:t>
      </w:r>
      <w:r w:rsidRPr="002355E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万元（含</w:t>
      </w:r>
      <w:r w:rsidRPr="002355E9"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5</w:t>
      </w:r>
      <w:r w:rsidRPr="002355E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万元）以上</w:t>
      </w:r>
      <w:r w:rsidRPr="002355E9"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50</w:t>
      </w:r>
      <w:r w:rsidRPr="002355E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万元以下的采购项目）</w:t>
      </w:r>
    </w:p>
    <w:p w:rsidR="0002064D" w:rsidRPr="002355E9" w:rsidRDefault="0002064D" w:rsidP="0002064D">
      <w:pPr>
        <w:rPr>
          <w:b/>
        </w:rPr>
      </w:pPr>
    </w:p>
    <w:p w:rsidR="0002064D" w:rsidRDefault="0002064D" w:rsidP="0002064D">
      <w:pPr>
        <w:jc w:val="center"/>
      </w:pPr>
      <w:r>
        <w:rPr>
          <w:rFonts w:hint="eastAsia"/>
        </w:rPr>
        <w:t xml:space="preserve">                        </w:t>
      </w:r>
      <w:r>
        <w:object w:dxaOrig="5376" w:dyaOrig="8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25pt;height:429.75pt" o:ole="">
            <v:imagedata r:id="rId6" o:title=""/>
          </v:shape>
          <o:OLEObject Type="Embed" ProgID="Visio.Drawing.15" ShapeID="_x0000_i1025" DrawAspect="Content" ObjectID="_1619966031" r:id="rId7"/>
        </w:object>
      </w:r>
    </w:p>
    <w:p w:rsidR="008205A1" w:rsidRDefault="008205A1">
      <w:bookmarkStart w:id="0" w:name="_GoBack"/>
      <w:bookmarkEnd w:id="0"/>
    </w:p>
    <w:sectPr w:rsidR="008205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5000" w:rsidRDefault="008C5000" w:rsidP="0002064D">
      <w:r>
        <w:separator/>
      </w:r>
    </w:p>
  </w:endnote>
  <w:endnote w:type="continuationSeparator" w:id="0">
    <w:p w:rsidR="008C5000" w:rsidRDefault="008C5000" w:rsidP="000206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5000" w:rsidRDefault="008C5000" w:rsidP="0002064D">
      <w:r>
        <w:separator/>
      </w:r>
    </w:p>
  </w:footnote>
  <w:footnote w:type="continuationSeparator" w:id="0">
    <w:p w:rsidR="008C5000" w:rsidRDefault="008C5000" w:rsidP="0002064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5672"/>
    <w:rsid w:val="0002064D"/>
    <w:rsid w:val="00535E22"/>
    <w:rsid w:val="005C5672"/>
    <w:rsid w:val="008205A1"/>
    <w:rsid w:val="008C5000"/>
    <w:rsid w:val="00AA2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075F420-9163-4807-93CD-D075211923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064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206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206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206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2064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</Words>
  <Characters>79</Characters>
  <Application>Microsoft Office Word</Application>
  <DocSecurity>0</DocSecurity>
  <Lines>1</Lines>
  <Paragraphs>1</Paragraphs>
  <ScaleCrop>false</ScaleCrop>
  <Company/>
  <LinksUpToDate>false</LinksUpToDate>
  <CharactersWithSpaces>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</cp:revision>
  <dcterms:created xsi:type="dcterms:W3CDTF">2019-05-21T09:47:00Z</dcterms:created>
  <dcterms:modified xsi:type="dcterms:W3CDTF">2019-05-21T09:47:00Z</dcterms:modified>
</cp:coreProperties>
</file>